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A8C191" w14:textId="36FCFB7A" w:rsidR="00153B23" w:rsidRDefault="006E1E7F" w:rsidP="006E1E7F">
      <w:pPr>
        <w:jc w:val="center"/>
        <w:rPr>
          <w:rFonts w:ascii="標楷體" w:eastAsia="標楷體" w:hAnsi="標楷體"/>
          <w:sz w:val="32"/>
          <w:szCs w:val="32"/>
        </w:rPr>
      </w:pPr>
      <w:r w:rsidRPr="006E1E7F">
        <w:rPr>
          <w:rFonts w:ascii="標楷體" w:eastAsia="標楷體" w:hAnsi="標楷體" w:hint="eastAsia"/>
          <w:sz w:val="32"/>
          <w:szCs w:val="32"/>
        </w:rPr>
        <w:t>黑天鵝展示廳展覽檔期申請流程圖</w:t>
      </w:r>
    </w:p>
    <w:p w14:paraId="4C91F5BA" w14:textId="670C83B0" w:rsidR="006E1E7F" w:rsidRPr="006E1E7F" w:rsidRDefault="00993BF5" w:rsidP="006E1E7F">
      <w:pPr>
        <w:jc w:val="center"/>
        <w:rPr>
          <w:rFonts w:ascii="標楷體" w:eastAsia="標楷體" w:hAnsi="標楷體" w:hint="eastAsia"/>
          <w:sz w:val="32"/>
          <w:szCs w:val="32"/>
        </w:rPr>
      </w:pPr>
      <w:r>
        <w:object w:dxaOrig="11353" w:dyaOrig="16092" w14:anchorId="61D1CA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65pt;height:721.9pt" o:ole="">
            <v:imagedata r:id="rId4" o:title=""/>
          </v:shape>
          <o:OLEObject Type="Embed" ProgID="Visio.Drawing.15" ShapeID="_x0000_i1025" DrawAspect="Content" ObjectID="_1753704865" r:id="rId5"/>
        </w:object>
      </w:r>
    </w:p>
    <w:sectPr w:rsidR="006E1E7F" w:rsidRPr="006E1E7F" w:rsidSect="00993BF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3B23"/>
    <w:rsid w:val="00153B23"/>
    <w:rsid w:val="00542A27"/>
    <w:rsid w:val="00647DC8"/>
    <w:rsid w:val="006E1E7F"/>
    <w:rsid w:val="00993BF5"/>
    <w:rsid w:val="00E127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969C04"/>
  <w15:chartTrackingRefBased/>
  <w15:docId w15:val="{4AAA540D-D678-487B-AA80-8C53C082C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6</Words>
  <Characters>40</Characters>
  <Application>Microsoft Office Word</Application>
  <DocSecurity>0</DocSecurity>
  <Lines>1</Lines>
  <Paragraphs>1</Paragraphs>
  <ScaleCrop>false</ScaleCrop>
  <Company>TKU</Company>
  <LinksUpToDate>false</LinksUpToDate>
  <CharactersWithSpaces>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黃慶文</dc:creator>
  <cp:keywords/>
  <dc:description/>
  <cp:lastModifiedBy>黃慶文</cp:lastModifiedBy>
  <cp:revision>6</cp:revision>
  <dcterms:created xsi:type="dcterms:W3CDTF">2023-08-16T07:19:00Z</dcterms:created>
  <dcterms:modified xsi:type="dcterms:W3CDTF">2023-08-16T07:28:00Z</dcterms:modified>
</cp:coreProperties>
</file>